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2F7CFA" w:rsidRDefault="002F7CFA" w:rsidP="002F7CFA">
      <w:pPr>
        <w:pStyle w:val="Nadpis1"/>
        <w:numPr>
          <w:ilvl w:val="0"/>
          <w:numId w:val="0"/>
        </w:numPr>
        <w:ind w:left="720" w:hanging="360"/>
      </w:pPr>
      <w:r>
        <w:t xml:space="preserve">RB základní konfigurace </w:t>
      </w:r>
    </w:p>
    <w:p w:rsidR="002F7CFA" w:rsidRPr="00F47D44" w:rsidRDefault="002F7CFA" w:rsidP="002F7CFA">
      <w:pPr>
        <w:pStyle w:val="Nadpis2"/>
      </w:pPr>
      <w:r>
        <w:t>Neřešená úloha</w:t>
      </w:r>
    </w:p>
    <w:p w:rsidR="002F7CFA" w:rsidRPr="00C11794" w:rsidRDefault="002F7CFA" w:rsidP="002F7CFA"/>
    <w:p w:rsidR="002F7CFA" w:rsidRDefault="002F7CFA" w:rsidP="002F7CFA">
      <w:pPr>
        <w:pStyle w:val="Odstavecseseznamem"/>
        <w:numPr>
          <w:ilvl w:val="0"/>
          <w:numId w:val="9"/>
        </w:numPr>
        <w:spacing w:after="200" w:line="276" w:lineRule="auto"/>
      </w:pPr>
      <w:r>
        <w:t>Popište jednotlivé části RB MikroTik dle obrázku</w:t>
      </w:r>
    </w:p>
    <w:p w:rsidR="002F7CFA" w:rsidRDefault="00ED3A8E" w:rsidP="002F7CFA">
      <w:pPr>
        <w:spacing w:after="200" w:line="276" w:lineRule="auto"/>
      </w:pPr>
      <w:r w:rsidRPr="00821EE2">
        <w:rPr>
          <w:noProof/>
        </w:rPr>
        <w:object w:dxaOrig="26380" w:dyaOrig="8614" w14:anchorId="3C70DA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451.95pt;height:148.45pt;mso-width-percent:0;mso-height-percent:0;mso-width-percent:0;mso-height-percent:0" o:ole="">
            <v:imagedata r:id="rId7" o:title=""/>
          </v:shape>
          <o:OLEObject Type="Embed" ProgID="Visio.Drawing.11" ShapeID="_x0000_i1026" DrawAspect="Content" ObjectID="_1648457018" r:id="rId8"/>
        </w:object>
      </w:r>
    </w:p>
    <w:p w:rsidR="002F7CFA" w:rsidRDefault="002F7CFA" w:rsidP="002F7CFA">
      <w:pPr>
        <w:pStyle w:val="Odstavecseseznamem"/>
        <w:numPr>
          <w:ilvl w:val="0"/>
          <w:numId w:val="9"/>
        </w:numPr>
        <w:spacing w:after="200" w:line="276" w:lineRule="auto"/>
      </w:pPr>
      <w:r>
        <w:t>Popište, jak lze RB vyresetovat do továrního nastavení</w:t>
      </w:r>
    </w:p>
    <w:p w:rsidR="002F7CFA" w:rsidRDefault="002F7CFA" w:rsidP="002F7CFA">
      <w:pPr>
        <w:spacing w:after="200" w:line="276" w:lineRule="auto"/>
        <w:ind w:left="709"/>
      </w:pPr>
      <w:r>
        <w:t>…………………………………………………………………………………………..</w:t>
      </w:r>
    </w:p>
    <w:p w:rsidR="002F7CFA" w:rsidRDefault="002F7CFA" w:rsidP="002F7CFA">
      <w:pPr>
        <w:spacing w:after="200" w:line="276" w:lineRule="auto"/>
        <w:ind w:left="709"/>
      </w:pPr>
      <w:r>
        <w:t>…………………………………………………………………………………………..</w:t>
      </w:r>
    </w:p>
    <w:p w:rsidR="002F7CFA" w:rsidRDefault="002F7CFA" w:rsidP="002F7CFA">
      <w:pPr>
        <w:spacing w:after="200" w:line="276" w:lineRule="auto"/>
        <w:ind w:left="709"/>
      </w:pPr>
      <w:r>
        <w:t>…………………………………………………………………………………………..</w:t>
      </w:r>
    </w:p>
    <w:p w:rsidR="002F7CFA" w:rsidRDefault="002F7CFA" w:rsidP="002F7CFA">
      <w:pPr>
        <w:spacing w:after="200" w:line="276" w:lineRule="auto"/>
        <w:ind w:left="709"/>
      </w:pPr>
      <w:r>
        <w:t>…………………………………………………………………………………………..</w:t>
      </w:r>
    </w:p>
    <w:p w:rsidR="002F7CFA" w:rsidRDefault="002F7CFA" w:rsidP="002F7CFA">
      <w:pPr>
        <w:spacing w:after="200" w:line="276" w:lineRule="auto"/>
        <w:ind w:left="709"/>
      </w:pPr>
      <w:r>
        <w:t>…………………………………………………………………………………………..</w:t>
      </w:r>
    </w:p>
    <w:p w:rsidR="002F7CFA" w:rsidRDefault="002F7CFA" w:rsidP="002F7CFA">
      <w:pPr>
        <w:spacing w:after="200" w:line="276" w:lineRule="auto"/>
        <w:ind w:left="709"/>
      </w:pPr>
      <w:r>
        <w:t>…………………………………………………………………………………………..</w:t>
      </w:r>
    </w:p>
    <w:p w:rsidR="002F7CFA" w:rsidRDefault="002F7CFA" w:rsidP="002F7CFA">
      <w:pPr>
        <w:spacing w:after="200" w:line="276" w:lineRule="auto"/>
      </w:pPr>
    </w:p>
    <w:p w:rsidR="002F7CFA" w:rsidRDefault="002F7CFA" w:rsidP="002F7CFA">
      <w:pPr>
        <w:pStyle w:val="Odstavecseseznamem"/>
        <w:numPr>
          <w:ilvl w:val="0"/>
          <w:numId w:val="9"/>
        </w:numPr>
        <w:spacing w:after="200" w:line="276" w:lineRule="auto"/>
      </w:pPr>
      <w:r>
        <w:t>Vyzkoušejte konfiguraci RB přes webové rozhraní</w:t>
      </w:r>
    </w:p>
    <w:p w:rsidR="002F7CFA" w:rsidRPr="002D08A5" w:rsidRDefault="002F7CFA" w:rsidP="002F7CFA"/>
    <w:p w:rsidR="002F7CFA" w:rsidRDefault="002F7CFA" w:rsidP="002F7CFA">
      <w:pPr>
        <w:pStyle w:val="Odstavecseseznamem"/>
        <w:numPr>
          <w:ilvl w:val="0"/>
          <w:numId w:val="9"/>
        </w:numPr>
        <w:spacing w:after="200" w:line="276" w:lineRule="auto"/>
      </w:pPr>
      <w:r>
        <w:t xml:space="preserve">Vyzkoušejte konfiguraci RB přes WinBox, a to přes </w:t>
      </w:r>
      <w:r w:rsidRPr="00821EE2">
        <w:t xml:space="preserve">MAC </w:t>
      </w:r>
      <w:r>
        <w:t>i</w:t>
      </w:r>
      <w:r w:rsidRPr="00821EE2">
        <w:t xml:space="preserve"> IP </w:t>
      </w:r>
      <w:r>
        <w:t>adresu</w:t>
      </w:r>
    </w:p>
    <w:p w:rsidR="002F7CFA" w:rsidRPr="007610F0" w:rsidRDefault="002F7CFA" w:rsidP="002F7CFA">
      <w:pPr>
        <w:ind w:left="708"/>
      </w:pPr>
    </w:p>
    <w:p w:rsidR="002F7CFA" w:rsidRDefault="002F7CFA" w:rsidP="002F7CFA">
      <w:pPr>
        <w:pStyle w:val="Odstavecseseznamem"/>
        <w:numPr>
          <w:ilvl w:val="0"/>
          <w:numId w:val="9"/>
        </w:numPr>
        <w:spacing w:after="200" w:line="276" w:lineRule="auto"/>
      </w:pPr>
      <w:r w:rsidRPr="00821EE2">
        <w:t xml:space="preserve">Seznámení s GUI a </w:t>
      </w:r>
      <w:r>
        <w:t xml:space="preserve">továrním </w:t>
      </w:r>
      <w:r w:rsidRPr="00821EE2">
        <w:t>nastavením</w:t>
      </w:r>
      <w:r>
        <w:t xml:space="preserve"> RB</w:t>
      </w:r>
    </w:p>
    <w:p w:rsidR="002F7CFA" w:rsidRDefault="002F7CFA" w:rsidP="002F7CFA">
      <w:pPr>
        <w:pStyle w:val="Odstavecseseznamem"/>
      </w:pPr>
    </w:p>
    <w:p w:rsidR="002F7CFA" w:rsidRDefault="002F7CFA" w:rsidP="002F7CFA">
      <w:pPr>
        <w:pStyle w:val="Odstavecseseznamem"/>
      </w:pPr>
      <w:r>
        <w:t>Seznamte se s jednotlivými položkami GUI a továrním nastavením.</w:t>
      </w:r>
    </w:p>
    <w:p w:rsidR="002F7CFA" w:rsidRDefault="002F7CFA" w:rsidP="002F7CFA">
      <w:pPr>
        <w:pStyle w:val="Odstavecseseznamem"/>
      </w:pPr>
    </w:p>
    <w:p w:rsidR="002F7CFA" w:rsidRDefault="002F7CFA" w:rsidP="002F7CFA">
      <w:pPr>
        <w:pStyle w:val="Odstavecseseznamem"/>
        <w:numPr>
          <w:ilvl w:val="0"/>
          <w:numId w:val="10"/>
        </w:numPr>
        <w:spacing w:after="200" w:line="480" w:lineRule="auto"/>
      </w:pPr>
      <w:r>
        <w:t>Jaké jsou výchozí parametry pro nastavení Quick Set – WISP AP?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lastRenderedPageBreak/>
        <w:t>Jméno sítě ……………………………………………….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>Doporučení ………………………………………</w:t>
      </w:r>
      <w:proofErr w:type="gramStart"/>
      <w:r>
        <w:t>…….</w:t>
      </w:r>
      <w:proofErr w:type="gramEnd"/>
      <w:r>
        <w:t>.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>Pásmo ……………………………………………………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>Zabezpečení ………………………………………</w:t>
      </w:r>
      <w:proofErr w:type="gramStart"/>
      <w:r>
        <w:t>…….</w:t>
      </w:r>
      <w:proofErr w:type="gramEnd"/>
      <w:r>
        <w:t>.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>MAC adresa …………………………………………….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>IP adresa …………………………………………………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>Maska sítě ……………………………………………….</w:t>
      </w:r>
    </w:p>
    <w:p w:rsidR="002F7CFA" w:rsidRDefault="002F7CFA" w:rsidP="002F7CFA">
      <w:pPr>
        <w:pStyle w:val="Odstavecseseznamem"/>
        <w:numPr>
          <w:ilvl w:val="0"/>
          <w:numId w:val="10"/>
        </w:numPr>
        <w:spacing w:after="200" w:line="480" w:lineRule="auto"/>
      </w:pPr>
      <w:r>
        <w:t xml:space="preserve">Interfaces 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>Který ethernetový port je master? ………………………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>Jaká je MAC adresa master portu? ……………………..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>Jaké VLAN jsou předdefinovány? ………………………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>Jaká je nastavená MTU pro Ethernet? …………………...</w:t>
      </w:r>
    </w:p>
    <w:p w:rsidR="002F7CFA" w:rsidRDefault="002F7CFA" w:rsidP="002F7CFA">
      <w:pPr>
        <w:pStyle w:val="Odstavecseseznamem"/>
        <w:numPr>
          <w:ilvl w:val="0"/>
          <w:numId w:val="10"/>
        </w:numPr>
        <w:spacing w:after="200" w:line="480" w:lineRule="auto"/>
      </w:pPr>
      <w:r>
        <w:t>IP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>Jakou IP adresu přidělil DHCP server vašemu PC? ……………………..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 xml:space="preserve">a na jak </w:t>
      </w:r>
      <w:proofErr w:type="gramStart"/>
      <w:r>
        <w:t>dlouho  …</w:t>
      </w:r>
      <w:proofErr w:type="gramEnd"/>
      <w:r>
        <w:t>………………………………………..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>Na jakém rozhraní běží DHCP server? …………………………………..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>Rozsah adres – pool ………………………………………………</w:t>
      </w:r>
      <w:proofErr w:type="gramStart"/>
      <w:r>
        <w:t>…….</w:t>
      </w:r>
      <w:proofErr w:type="gramEnd"/>
      <w:r>
        <w:t>.</w:t>
      </w:r>
    </w:p>
    <w:p w:rsidR="002F7CFA" w:rsidRDefault="002F7CFA" w:rsidP="002F7CFA">
      <w:pPr>
        <w:pStyle w:val="Odstavecseseznamem"/>
        <w:numPr>
          <w:ilvl w:val="0"/>
          <w:numId w:val="10"/>
        </w:numPr>
        <w:spacing w:after="200" w:line="480" w:lineRule="auto"/>
      </w:pPr>
      <w:r>
        <w:t>System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>Nastavte správné datum, čas a zónu.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</w:p>
    <w:p w:rsidR="002F7CFA" w:rsidRDefault="002F7CFA" w:rsidP="002F7CFA">
      <w:pPr>
        <w:spacing w:line="240" w:lineRule="auto"/>
        <w:rPr>
          <w:b/>
          <w:bCs/>
          <w:color w:val="008000"/>
          <w:sz w:val="28"/>
        </w:rPr>
      </w:pPr>
      <w:r>
        <w:br w:type="page"/>
      </w:r>
    </w:p>
    <w:p w:rsidR="002F7CFA" w:rsidRDefault="002F7CFA" w:rsidP="002F7CFA">
      <w:pPr>
        <w:pStyle w:val="Nadpis2"/>
      </w:pPr>
      <w:r>
        <w:lastRenderedPageBreak/>
        <w:t>Řešení</w:t>
      </w:r>
    </w:p>
    <w:p w:rsidR="002F7CFA" w:rsidRPr="007676F6" w:rsidRDefault="002F7CFA" w:rsidP="002F7CFA">
      <w:r w:rsidRPr="007676F6">
        <w:rPr>
          <w:b/>
        </w:rPr>
        <w:t>Poznámka:</w:t>
      </w:r>
      <w:r>
        <w:t xml:space="preserve"> Řešení nemusí být pro všechny RB stejné, liší se podle daných zařízení!</w:t>
      </w:r>
    </w:p>
    <w:p w:rsidR="002F7CFA" w:rsidRDefault="002F7CFA" w:rsidP="002F7CFA">
      <w:pPr>
        <w:pStyle w:val="Odstavecseseznamem"/>
        <w:numPr>
          <w:ilvl w:val="0"/>
          <w:numId w:val="11"/>
        </w:numPr>
        <w:spacing w:after="200" w:line="276" w:lineRule="auto"/>
      </w:pPr>
      <w:r>
        <w:t>Popište jednotlivé části RB MikroTik dle obrázku</w:t>
      </w:r>
    </w:p>
    <w:p w:rsidR="002F7CFA" w:rsidRDefault="00ED3A8E" w:rsidP="002F7CFA">
      <w:pPr>
        <w:pStyle w:val="Nadpis2"/>
      </w:pPr>
      <w:r w:rsidRPr="00821EE2">
        <w:rPr>
          <w:noProof/>
        </w:rPr>
        <w:object w:dxaOrig="26380" w:dyaOrig="8614" w14:anchorId="4039B461">
          <v:shape id="_x0000_i1025" type="#_x0000_t75" alt="" style="width:451.95pt;height:148.45pt;mso-width-percent:0;mso-height-percent:0;mso-width-percent:0;mso-height-percent:0" o:ole="">
            <v:imagedata r:id="rId9" o:title=""/>
          </v:shape>
          <o:OLEObject Type="Embed" ProgID="Visio.Drawing.11" ShapeID="_x0000_i1025" DrawAspect="Content" ObjectID="_1648457019" r:id="rId10"/>
        </w:object>
      </w:r>
    </w:p>
    <w:p w:rsidR="002F7CFA" w:rsidRDefault="002F7CFA" w:rsidP="002F7CFA">
      <w:pPr>
        <w:pStyle w:val="Odstavecseseznamem"/>
        <w:numPr>
          <w:ilvl w:val="0"/>
          <w:numId w:val="11"/>
        </w:numPr>
        <w:spacing w:after="200" w:line="276" w:lineRule="auto"/>
      </w:pPr>
      <w:r>
        <w:t>Popište a vyzkoušejte, jak lze RB vyresetovat do továrního nastavení</w:t>
      </w:r>
    </w:p>
    <w:p w:rsidR="002F7CFA" w:rsidRDefault="002F7CFA" w:rsidP="002F7CFA">
      <w:pPr>
        <w:pStyle w:val="Odstavecseseznamem"/>
        <w:spacing w:after="200" w:line="276" w:lineRule="auto"/>
      </w:pPr>
    </w:p>
    <w:p w:rsidR="002F7CFA" w:rsidRPr="00821EE2" w:rsidRDefault="002F7CFA" w:rsidP="002F7CFA">
      <w:pPr>
        <w:pStyle w:val="Odstavecseseznamem"/>
        <w:numPr>
          <w:ilvl w:val="0"/>
          <w:numId w:val="12"/>
        </w:numPr>
        <w:spacing w:after="200" w:line="276" w:lineRule="auto"/>
      </w:pPr>
      <w:r w:rsidRPr="00821EE2">
        <w:t>Zmáčkneme a držíme resetovací tlačítko</w:t>
      </w:r>
      <w:r>
        <w:t xml:space="preserve"> pomocí nástroje (např. mikrotužky, propisky, …)</w:t>
      </w:r>
    </w:p>
    <w:p w:rsidR="002F7CFA" w:rsidRPr="00821EE2" w:rsidRDefault="002F7CFA" w:rsidP="002F7CFA">
      <w:pPr>
        <w:pStyle w:val="Odstavecseseznamem"/>
        <w:numPr>
          <w:ilvl w:val="0"/>
          <w:numId w:val="12"/>
        </w:numPr>
        <w:spacing w:after="200" w:line="276" w:lineRule="auto"/>
      </w:pPr>
      <w:r w:rsidRPr="00821EE2">
        <w:t>Připojíme zařízení do elektrické sítě</w:t>
      </w:r>
    </w:p>
    <w:p w:rsidR="002F7CFA" w:rsidRDefault="002F7CFA" w:rsidP="002F7CFA">
      <w:pPr>
        <w:pStyle w:val="Odstavecseseznamem"/>
        <w:numPr>
          <w:ilvl w:val="0"/>
          <w:numId w:val="12"/>
        </w:numPr>
        <w:spacing w:after="200" w:line="276" w:lineRule="auto"/>
      </w:pPr>
      <w:r w:rsidRPr="00821EE2">
        <w:t xml:space="preserve">Počkáme cca 5 sekund, než se rozbliká LED dioda </w:t>
      </w:r>
    </w:p>
    <w:p w:rsidR="002F7CFA" w:rsidRDefault="002F7CFA" w:rsidP="002F7CFA">
      <w:pPr>
        <w:pStyle w:val="Odstavecseseznamem"/>
        <w:numPr>
          <w:ilvl w:val="0"/>
          <w:numId w:val="12"/>
        </w:numPr>
        <w:spacing w:after="200" w:line="276" w:lineRule="auto"/>
      </w:pPr>
      <w:r>
        <w:t>Uvolníme</w:t>
      </w:r>
      <w:r w:rsidRPr="00821EE2">
        <w:t xml:space="preserve"> resetovací tlačítko</w:t>
      </w:r>
    </w:p>
    <w:p w:rsidR="002F7CFA" w:rsidRDefault="002F7CFA" w:rsidP="002F7CFA">
      <w:pPr>
        <w:pStyle w:val="Odstavecseseznamem"/>
        <w:spacing w:after="200" w:line="276" w:lineRule="auto"/>
        <w:ind w:left="1440"/>
      </w:pPr>
    </w:p>
    <w:p w:rsidR="002F7CFA" w:rsidRDefault="002F7CFA" w:rsidP="002F7CFA">
      <w:pPr>
        <w:pStyle w:val="Odstavecseseznamem"/>
        <w:numPr>
          <w:ilvl w:val="0"/>
          <w:numId w:val="11"/>
        </w:numPr>
      </w:pPr>
      <w:r>
        <w:t xml:space="preserve">Do webového prohlížeče zadáme adresu </w:t>
      </w:r>
    </w:p>
    <w:p w:rsidR="002F7CFA" w:rsidRDefault="002F7CFA" w:rsidP="002F7CFA">
      <w:pPr>
        <w:pStyle w:val="Odstavecseseznamem"/>
      </w:pPr>
      <w:r>
        <w:rPr>
          <w:noProof/>
        </w:rPr>
        <w:drawing>
          <wp:inline distT="0" distB="0" distL="0" distR="0" wp14:anchorId="56DBC7F7" wp14:editId="489327BF">
            <wp:extent cx="2308860" cy="403860"/>
            <wp:effectExtent l="0" t="0" r="0" b="0"/>
            <wp:docPr id="27" name="Obrázek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308860" cy="403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7CFA" w:rsidRDefault="002F7CFA" w:rsidP="002F7CFA">
      <w:pPr>
        <w:pStyle w:val="Odstavecseseznamem"/>
      </w:pPr>
      <w:r>
        <w:t>a seznámíme se s jednotlivými položkami menu (viz řešená úloha)</w:t>
      </w:r>
    </w:p>
    <w:p w:rsidR="002F7CFA" w:rsidRDefault="002F7CFA" w:rsidP="002F7CFA">
      <w:pPr>
        <w:pStyle w:val="Odstavecseseznamem"/>
      </w:pPr>
      <w:r>
        <w:rPr>
          <w:noProof/>
        </w:rPr>
        <w:drawing>
          <wp:inline distT="0" distB="0" distL="0" distR="0" wp14:anchorId="5068A799" wp14:editId="59F270EC">
            <wp:extent cx="5760720" cy="2860149"/>
            <wp:effectExtent l="0" t="0" r="0" b="0"/>
            <wp:docPr id="6" name="Obrázek 6" descr="Obsah obrázku snímek obrazovky&#10;&#10;Popis byl vytvořen automatic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860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7CFA" w:rsidRDefault="002F7CFA" w:rsidP="002F7CFA">
      <w:pPr>
        <w:pStyle w:val="Odstavecseseznamem"/>
        <w:numPr>
          <w:ilvl w:val="0"/>
          <w:numId w:val="11"/>
        </w:numPr>
        <w:spacing w:after="200" w:line="276" w:lineRule="auto"/>
      </w:pPr>
      <w:r>
        <w:t xml:space="preserve">Vyzkoušejte konfiguraci RB přes WinBox, a to přes </w:t>
      </w:r>
      <w:r w:rsidRPr="00821EE2">
        <w:t xml:space="preserve">MAC </w:t>
      </w:r>
      <w:r>
        <w:t>i</w:t>
      </w:r>
      <w:r w:rsidRPr="00821EE2">
        <w:t xml:space="preserve"> IP </w:t>
      </w:r>
      <w:r>
        <w:t>adresu</w:t>
      </w:r>
    </w:p>
    <w:p w:rsidR="002F7CFA" w:rsidRDefault="002F7CFA" w:rsidP="002F7CFA">
      <w:pPr>
        <w:ind w:left="708"/>
      </w:pPr>
      <w:r>
        <w:lastRenderedPageBreak/>
        <w:t xml:space="preserve">MAC – Neighbors – volba MAC address – Login admin – Password bez </w:t>
      </w:r>
      <w:proofErr w:type="gramStart"/>
      <w:r>
        <w:t>hesla - Connect</w:t>
      </w:r>
      <w:proofErr w:type="gramEnd"/>
    </w:p>
    <w:p w:rsidR="002F7CFA" w:rsidRDefault="002F7CFA" w:rsidP="002F7CFA">
      <w:pPr>
        <w:ind w:left="708"/>
      </w:pPr>
      <w:r>
        <w:rPr>
          <w:noProof/>
        </w:rPr>
        <w:drawing>
          <wp:inline distT="0" distB="0" distL="0" distR="0" wp14:anchorId="44E2ED7E" wp14:editId="50BDD9DB">
            <wp:extent cx="1805940" cy="1036320"/>
            <wp:effectExtent l="0" t="0" r="3810" b="0"/>
            <wp:docPr id="4" name="Obrázek 4" descr="Obsah obrázku snímek obrazovky&#10;&#10;Popis byl vytvořen automatic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805940" cy="1036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1E5B93A8" wp14:editId="3A3C597E">
            <wp:extent cx="2026920" cy="792480"/>
            <wp:effectExtent l="0" t="0" r="0" b="7620"/>
            <wp:docPr id="5" name="Obrázek 5" descr="Obsah obrázku snímek obrazovky&#10;&#10;Popis byl vytvořen automatic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026920" cy="79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7CFA" w:rsidRDefault="002F7CFA" w:rsidP="002F7CFA">
      <w:pPr>
        <w:ind w:left="708"/>
      </w:pPr>
      <w:r>
        <w:t>IP – Connect To 192.168.88.1 – Login admin – Password bez hesla – Connect</w:t>
      </w:r>
    </w:p>
    <w:p w:rsidR="002F7CFA" w:rsidRDefault="002F7CFA" w:rsidP="002F7CFA">
      <w:pPr>
        <w:ind w:left="708"/>
      </w:pPr>
    </w:p>
    <w:p w:rsidR="002F7CFA" w:rsidRDefault="002F7CFA" w:rsidP="002F7CFA">
      <w:pPr>
        <w:pStyle w:val="Odstavecseseznamem"/>
        <w:numPr>
          <w:ilvl w:val="0"/>
          <w:numId w:val="11"/>
        </w:numPr>
        <w:spacing w:after="200" w:line="276" w:lineRule="auto"/>
      </w:pPr>
      <w:r w:rsidRPr="00821EE2">
        <w:t xml:space="preserve">Seznámení s GUI a </w:t>
      </w:r>
      <w:r>
        <w:t xml:space="preserve">továrním </w:t>
      </w:r>
      <w:r w:rsidRPr="00821EE2">
        <w:t>nastavením</w:t>
      </w:r>
      <w:r>
        <w:t xml:space="preserve"> RB</w:t>
      </w:r>
    </w:p>
    <w:p w:rsidR="002F7CFA" w:rsidRDefault="002F7CFA" w:rsidP="002F7CFA">
      <w:pPr>
        <w:pStyle w:val="Odstavecseseznamem"/>
      </w:pPr>
    </w:p>
    <w:p w:rsidR="002F7CFA" w:rsidRDefault="002F7CFA" w:rsidP="002F7CFA">
      <w:pPr>
        <w:pStyle w:val="Odstavecseseznamem"/>
      </w:pPr>
      <w:r>
        <w:t>Seznamte se s jednotlivými položkami GUI a továrním nastavením.</w:t>
      </w:r>
    </w:p>
    <w:p w:rsidR="002F7CFA" w:rsidRDefault="002F7CFA" w:rsidP="002F7CFA">
      <w:pPr>
        <w:pStyle w:val="Odstavecseseznamem"/>
      </w:pPr>
    </w:p>
    <w:p w:rsidR="002F7CFA" w:rsidRDefault="002F7CFA" w:rsidP="002F7CFA">
      <w:pPr>
        <w:pStyle w:val="Odstavecseseznamem"/>
        <w:numPr>
          <w:ilvl w:val="0"/>
          <w:numId w:val="10"/>
        </w:numPr>
        <w:spacing w:after="200" w:line="480" w:lineRule="auto"/>
      </w:pPr>
      <w:r>
        <w:t>Jaké jsou výchozí parametry pro nastavení Quick Set – WISP AP?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>Záložka Quick Set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rPr>
          <w:noProof/>
        </w:rPr>
        <w:drawing>
          <wp:inline distT="0" distB="0" distL="0" distR="0" wp14:anchorId="3841F8DC" wp14:editId="55F4F1B4">
            <wp:extent cx="4597400" cy="3163802"/>
            <wp:effectExtent l="0" t="0" r="0" b="0"/>
            <wp:docPr id="7" name="Obrázek 7" descr="Obsah obrázku snímek obrazovky&#10;&#10;Popis byl vytvořen automatic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97400" cy="3163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 xml:space="preserve">Jméno sítě </w:t>
      </w:r>
      <w:r>
        <w:tab/>
      </w:r>
      <w:r w:rsidRPr="00F33992">
        <w:rPr>
          <w:b/>
        </w:rPr>
        <w:t>MikroTik-CAD393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proofErr w:type="gramStart"/>
      <w:r>
        <w:t xml:space="preserve">Doporučení  </w:t>
      </w:r>
      <w:r>
        <w:tab/>
      </w:r>
      <w:proofErr w:type="gramEnd"/>
      <w:r w:rsidRPr="00F33992">
        <w:rPr>
          <w:b/>
        </w:rPr>
        <w:t>802.11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 xml:space="preserve">Pásmo </w:t>
      </w:r>
      <w:r>
        <w:tab/>
      </w:r>
      <w:r w:rsidRPr="00F33992">
        <w:rPr>
          <w:b/>
        </w:rPr>
        <w:t>2GHz-B/G/N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 xml:space="preserve">Zabezpečení </w:t>
      </w:r>
      <w:r w:rsidRPr="007676F6">
        <w:rPr>
          <w:b/>
        </w:rPr>
        <w:tab/>
        <w:t>není nastaveno</w:t>
      </w:r>
      <w:r>
        <w:t xml:space="preserve"> </w:t>
      </w:r>
      <w:r>
        <w:rPr>
          <w:noProof/>
        </w:rPr>
        <w:drawing>
          <wp:inline distT="0" distB="0" distL="0" distR="0" wp14:anchorId="30E961CE" wp14:editId="0459E665">
            <wp:extent cx="1539240" cy="160020"/>
            <wp:effectExtent l="0" t="0" r="3810" b="0"/>
            <wp:docPr id="8" name="Obráze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539240" cy="16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 xml:space="preserve">MAC adresa </w:t>
      </w:r>
      <w:r>
        <w:tab/>
      </w:r>
      <w:proofErr w:type="gramStart"/>
      <w:r w:rsidRPr="007676F6">
        <w:rPr>
          <w:b/>
        </w:rPr>
        <w:t>64:D</w:t>
      </w:r>
      <w:proofErr w:type="gramEnd"/>
      <w:r w:rsidRPr="007676F6">
        <w:rPr>
          <w:b/>
        </w:rPr>
        <w:t>1:54:CA:D3:93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lastRenderedPageBreak/>
        <w:t xml:space="preserve">IP adresa do lokální sítě </w:t>
      </w:r>
      <w:r>
        <w:tab/>
      </w:r>
      <w:r w:rsidRPr="007676F6">
        <w:rPr>
          <w:b/>
        </w:rPr>
        <w:t>192.168.88.1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 xml:space="preserve">Maska lokální sítě </w:t>
      </w:r>
      <w:r>
        <w:tab/>
      </w:r>
      <w:r>
        <w:tab/>
      </w:r>
      <w:r w:rsidRPr="007676F6">
        <w:rPr>
          <w:b/>
        </w:rPr>
        <w:t>255.255.155.0 (/24)</w:t>
      </w:r>
    </w:p>
    <w:p w:rsidR="002F7CFA" w:rsidRDefault="002F7CFA" w:rsidP="002F7CFA">
      <w:pPr>
        <w:pStyle w:val="Odstavecseseznamem"/>
        <w:numPr>
          <w:ilvl w:val="0"/>
          <w:numId w:val="10"/>
        </w:numPr>
        <w:spacing w:after="200" w:line="480" w:lineRule="auto"/>
      </w:pPr>
      <w:r>
        <w:t xml:space="preserve">Interfaces </w:t>
      </w:r>
    </w:p>
    <w:p w:rsidR="002F7CFA" w:rsidRDefault="002F7CFA" w:rsidP="002F7CFA">
      <w:pPr>
        <w:pStyle w:val="Odstavecseseznamem"/>
        <w:spacing w:after="200" w:line="480" w:lineRule="auto"/>
        <w:ind w:left="1440"/>
        <w:rPr>
          <w:b/>
        </w:rPr>
      </w:pPr>
      <w:r>
        <w:t xml:space="preserve">Který ethernetový port je master? </w:t>
      </w:r>
      <w:r w:rsidRPr="007676F6">
        <w:rPr>
          <w:b/>
        </w:rPr>
        <w:t>Ether2</w:t>
      </w:r>
    </w:p>
    <w:p w:rsidR="002F7CFA" w:rsidRPr="001D7641" w:rsidRDefault="002F7CFA" w:rsidP="002F7CFA">
      <w:pPr>
        <w:pStyle w:val="Odstavecseseznamem"/>
        <w:spacing w:after="200" w:line="480" w:lineRule="auto"/>
        <w:ind w:left="1440"/>
      </w:pPr>
      <w:r w:rsidRPr="001D7641">
        <w:t xml:space="preserve">Interfaces – Interface </w:t>
      </w:r>
      <w:proofErr w:type="gramStart"/>
      <w:r w:rsidRPr="001D7641">
        <w:t>List - Ethernet</w:t>
      </w:r>
      <w:proofErr w:type="gramEnd"/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rPr>
          <w:noProof/>
        </w:rPr>
        <w:drawing>
          <wp:inline distT="0" distB="0" distL="0" distR="0" wp14:anchorId="07E859E8" wp14:editId="77CDC902">
            <wp:extent cx="4706700" cy="1729946"/>
            <wp:effectExtent l="0" t="0" r="0" b="3810"/>
            <wp:docPr id="9" name="Obrázek 9" descr="Obsah obrázku snímek obrazovky&#10;&#10;Popis byl vytvořen automatic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22725" cy="1735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7CFA" w:rsidRDefault="002F7CFA" w:rsidP="002F7CFA">
      <w:pPr>
        <w:pStyle w:val="Odstavecseseznamem"/>
        <w:spacing w:after="200" w:line="480" w:lineRule="auto"/>
        <w:ind w:left="1440"/>
      </w:pPr>
    </w:p>
    <w:p w:rsidR="002F7CFA" w:rsidRDefault="002F7CFA" w:rsidP="002F7CFA">
      <w:pPr>
        <w:pStyle w:val="Odstavecseseznamem"/>
        <w:spacing w:after="200" w:line="480" w:lineRule="auto"/>
        <w:ind w:left="1440"/>
        <w:rPr>
          <w:b/>
        </w:rPr>
      </w:pPr>
      <w:r>
        <w:t xml:space="preserve">Jaká je MAC adresa master portu? </w:t>
      </w:r>
      <w:proofErr w:type="gramStart"/>
      <w:r w:rsidRPr="007676F6">
        <w:rPr>
          <w:b/>
        </w:rPr>
        <w:t>64:D</w:t>
      </w:r>
      <w:proofErr w:type="gramEnd"/>
      <w:r w:rsidRPr="007676F6">
        <w:rPr>
          <w:b/>
        </w:rPr>
        <w:t>1:54:CA:D3:8F</w:t>
      </w:r>
    </w:p>
    <w:p w:rsidR="002F7CFA" w:rsidRPr="001D7641" w:rsidRDefault="002F7CFA" w:rsidP="002F7CFA">
      <w:pPr>
        <w:pStyle w:val="Odstavecseseznamem"/>
        <w:spacing w:after="200" w:line="480" w:lineRule="auto"/>
        <w:ind w:left="1440"/>
      </w:pPr>
      <w:r w:rsidRPr="001D7641">
        <w:t>Rozkliknout řádek ether2-master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rPr>
          <w:noProof/>
        </w:rPr>
        <w:drawing>
          <wp:inline distT="0" distB="0" distL="0" distR="0" wp14:anchorId="2CA5469E" wp14:editId="5B92DCA9">
            <wp:extent cx="4718709" cy="1853514"/>
            <wp:effectExtent l="0" t="0" r="5715" b="0"/>
            <wp:docPr id="10" name="Obrázek 10" descr="Obsah obrázku snímek obrazovky&#10;&#10;Popis byl vytvořen automatic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727061" cy="185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7CFA" w:rsidRDefault="002F7CFA" w:rsidP="002F7CFA">
      <w:pPr>
        <w:spacing w:line="240" w:lineRule="auto"/>
      </w:pPr>
      <w:r>
        <w:br w:type="page"/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lastRenderedPageBreak/>
        <w:t xml:space="preserve">Jaké VLAN jsou předdefinovány? </w:t>
      </w:r>
      <w:r w:rsidRPr="00161D0B">
        <w:rPr>
          <w:b/>
        </w:rPr>
        <w:t>žádné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>Interface List – záložka VLAN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rPr>
          <w:noProof/>
        </w:rPr>
        <w:drawing>
          <wp:inline distT="0" distB="0" distL="0" distR="0" wp14:anchorId="2C282141" wp14:editId="1A9076A2">
            <wp:extent cx="4746256" cy="1458098"/>
            <wp:effectExtent l="0" t="0" r="0" b="8890"/>
            <wp:docPr id="11" name="Obrázek 11" descr="Obsah obrázku snímek obrazovky&#10;&#10;Popis byl vytvořen automatic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64531" cy="1494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7CFA" w:rsidRPr="00161D0B" w:rsidRDefault="002F7CFA" w:rsidP="002F7CFA">
      <w:pPr>
        <w:pStyle w:val="Odstavecseseznamem"/>
        <w:spacing w:after="200" w:line="480" w:lineRule="auto"/>
        <w:ind w:left="1440"/>
        <w:rPr>
          <w:b/>
        </w:rPr>
      </w:pPr>
      <w:r>
        <w:t xml:space="preserve">Jaká je nastavená MTU pro Ethernet? </w:t>
      </w:r>
      <w:r w:rsidRPr="00161D0B">
        <w:rPr>
          <w:b/>
        </w:rPr>
        <w:t>1500 (1598 včetně záhlaví)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rPr>
          <w:noProof/>
        </w:rPr>
        <w:drawing>
          <wp:inline distT="0" distB="0" distL="0" distR="0" wp14:anchorId="3323EB49" wp14:editId="04061F79">
            <wp:extent cx="4706700" cy="1729946"/>
            <wp:effectExtent l="0" t="0" r="0" b="3810"/>
            <wp:docPr id="12" name="Obrázek 12" descr="Obsah obrázku snímek obrazovky&#10;&#10;Popis byl vytvořen automatic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22725" cy="1735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7CFA" w:rsidRDefault="002F7CFA" w:rsidP="002F7CFA">
      <w:pPr>
        <w:pStyle w:val="Odstavecseseznamem"/>
        <w:numPr>
          <w:ilvl w:val="0"/>
          <w:numId w:val="10"/>
        </w:numPr>
        <w:spacing w:after="200" w:line="480" w:lineRule="auto"/>
      </w:pPr>
      <w:r>
        <w:t>IP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 xml:space="preserve">Centrum síťových připojení a sdílení – Ethernet – Podrobnosti 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rPr>
          <w:noProof/>
        </w:rPr>
        <w:drawing>
          <wp:inline distT="0" distB="0" distL="0" distR="0" wp14:anchorId="79F21129" wp14:editId="5689588A">
            <wp:extent cx="4707925" cy="2723593"/>
            <wp:effectExtent l="0" t="0" r="0" b="635"/>
            <wp:docPr id="13" name="Obrázek 13" descr="Obsah obrázku snímek obrazovky&#10;&#10;Popis byl vytvořen automatic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0"/>
                    <a:srcRect b="17877"/>
                    <a:stretch/>
                  </pic:blipFill>
                  <pic:spPr bwMode="auto">
                    <a:xfrm>
                      <a:off x="0" y="0"/>
                      <a:ext cx="4719408" cy="27302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7CFA" w:rsidRDefault="002F7CFA" w:rsidP="002F7CFA">
      <w:pPr>
        <w:pStyle w:val="Odstavecseseznamem"/>
        <w:spacing w:after="200" w:line="480" w:lineRule="auto"/>
        <w:ind w:left="1440"/>
      </w:pP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lastRenderedPageBreak/>
        <w:t>Nebo Příkazový řádek – ipconfig –all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rPr>
          <w:noProof/>
        </w:rPr>
        <w:drawing>
          <wp:inline distT="0" distB="0" distL="0" distR="0" wp14:anchorId="6E168FB4" wp14:editId="7293E9F8">
            <wp:extent cx="4744995" cy="2409370"/>
            <wp:effectExtent l="0" t="0" r="0" b="0"/>
            <wp:docPr id="14" name="Obrázek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5339" cy="24095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 xml:space="preserve">Jakou IP adresu přidělil DHCP server vašemu PC? </w:t>
      </w:r>
      <w:r w:rsidRPr="00B61B32">
        <w:rPr>
          <w:b/>
        </w:rPr>
        <w:t>192.168.88.254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>a na jak dlouho</w:t>
      </w:r>
      <w:r>
        <w:tab/>
      </w:r>
      <w:r>
        <w:tab/>
      </w:r>
      <w:r>
        <w:rPr>
          <w:noProof/>
        </w:rPr>
        <w:drawing>
          <wp:inline distT="0" distB="0" distL="0" distR="0" wp14:anchorId="2F83B96B" wp14:editId="6B6D0E1E">
            <wp:extent cx="1348740" cy="281940"/>
            <wp:effectExtent l="0" t="0" r="3810" b="3810"/>
            <wp:docPr id="15" name="Obrázek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348740" cy="28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 xml:space="preserve">Na jakém rozhraní běží DHCP server? </w:t>
      </w:r>
      <w:r w:rsidRPr="00B61B32">
        <w:rPr>
          <w:b/>
        </w:rPr>
        <w:t>192.168.88.1</w:t>
      </w:r>
    </w:p>
    <w:p w:rsidR="002F7CFA" w:rsidRDefault="002F7CFA" w:rsidP="002F7CFA">
      <w:pPr>
        <w:pStyle w:val="Odstavecseseznamem"/>
        <w:spacing w:after="200" w:line="480" w:lineRule="auto"/>
        <w:ind w:left="1440"/>
        <w:rPr>
          <w:b/>
        </w:rPr>
      </w:pPr>
      <w:r>
        <w:t xml:space="preserve">Rozsah adres – pool </w:t>
      </w:r>
      <w:r>
        <w:tab/>
      </w:r>
      <w:r>
        <w:tab/>
      </w:r>
      <w:r>
        <w:tab/>
      </w:r>
      <w:r w:rsidRPr="00B61B32">
        <w:rPr>
          <w:b/>
        </w:rPr>
        <w:t>192.168.88.10-192.168.88.254</w:t>
      </w:r>
    </w:p>
    <w:p w:rsidR="002F7CFA" w:rsidRPr="00B61B32" w:rsidRDefault="002F7CFA" w:rsidP="002F7CFA">
      <w:pPr>
        <w:pStyle w:val="Odstavecseseznamem"/>
        <w:spacing w:after="200" w:line="480" w:lineRule="auto"/>
        <w:ind w:left="1440"/>
      </w:pPr>
      <w:proofErr w:type="gramStart"/>
      <w:r w:rsidRPr="00B61B32">
        <w:t>Winbox - Quick</w:t>
      </w:r>
      <w:proofErr w:type="gramEnd"/>
      <w:r w:rsidRPr="00B61B32">
        <w:t xml:space="preserve"> Set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rPr>
          <w:noProof/>
        </w:rPr>
        <w:drawing>
          <wp:inline distT="0" distB="0" distL="0" distR="0" wp14:anchorId="51C38358" wp14:editId="549296EB">
            <wp:extent cx="3482340" cy="1120140"/>
            <wp:effectExtent l="0" t="0" r="3810" b="3810"/>
            <wp:docPr id="16" name="Obrázek 16" descr="Obsah obrázku snímek obrazovky&#10;&#10;Popis byl vytvořen automatic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82340" cy="1120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7CFA" w:rsidRDefault="002F7CFA" w:rsidP="002F7CFA">
      <w:pPr>
        <w:pStyle w:val="Odstavecseseznamem"/>
        <w:numPr>
          <w:ilvl w:val="0"/>
          <w:numId w:val="10"/>
        </w:numPr>
        <w:spacing w:after="200" w:line="480" w:lineRule="auto"/>
      </w:pPr>
      <w:r>
        <w:t>System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>Nastavte správné datum, čas a zónu.</w:t>
      </w:r>
    </w:p>
    <w:p w:rsidR="002F7CFA" w:rsidRDefault="002F7CFA" w:rsidP="002F7CFA">
      <w:pPr>
        <w:pStyle w:val="Odstavecseseznamem"/>
        <w:spacing w:after="200" w:line="480" w:lineRule="auto"/>
        <w:ind w:left="1440"/>
      </w:pPr>
      <w:r>
        <w:t xml:space="preserve">Winbox – </w:t>
      </w:r>
      <w:proofErr w:type="gramStart"/>
      <w:r>
        <w:t>System - Clock</w:t>
      </w:r>
      <w:proofErr w:type="gramEnd"/>
    </w:p>
    <w:p w:rsidR="002F7CFA" w:rsidRPr="005F1CBB" w:rsidRDefault="002F7CFA" w:rsidP="002F7CFA">
      <w:pPr>
        <w:pStyle w:val="Odstavecseseznamem"/>
        <w:spacing w:after="200" w:line="480" w:lineRule="auto"/>
        <w:ind w:left="1440"/>
      </w:pPr>
      <w:r>
        <w:rPr>
          <w:noProof/>
        </w:rPr>
        <w:drawing>
          <wp:inline distT="0" distB="0" distL="0" distR="0" wp14:anchorId="16B487F2" wp14:editId="26D008D6">
            <wp:extent cx="3978876" cy="1360741"/>
            <wp:effectExtent l="0" t="0" r="3175" b="0"/>
            <wp:docPr id="17" name="Obrázek 17" descr="Obsah obrázku snímek obrazovky, monitor, počítač, ulice&#10;&#10;Popis byl vytvořen automatic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4"/>
                    <a:srcRect b="17144"/>
                    <a:stretch/>
                  </pic:blipFill>
                  <pic:spPr bwMode="auto">
                    <a:xfrm>
                      <a:off x="0" y="0"/>
                      <a:ext cx="3976370" cy="13598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E2F12" w:rsidRPr="00943DEB" w:rsidRDefault="007E2F12" w:rsidP="00DC5D00">
      <w:pPr>
        <w:spacing w:after="0"/>
      </w:pPr>
    </w:p>
    <w:sectPr w:rsidR="007E2F12" w:rsidRPr="00943DEB" w:rsidSect="0066480A">
      <w:headerReference w:type="first" r:id="rId25"/>
      <w:footerReference w:type="first" r:id="rId26"/>
      <w:pgSz w:w="11906" w:h="16838"/>
      <w:pgMar w:top="1588" w:right="1134" w:bottom="158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ED3A8E" w:rsidRDefault="00ED3A8E" w:rsidP="00AE5686">
      <w:pPr>
        <w:spacing w:after="0" w:line="240" w:lineRule="auto"/>
      </w:pPr>
      <w:r>
        <w:separator/>
      </w:r>
    </w:p>
  </w:endnote>
  <w:endnote w:type="continuationSeparator" w:id="0">
    <w:p w:rsidR="00ED3A8E" w:rsidRDefault="00ED3A8E" w:rsidP="00AE56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AE5686" w:rsidRDefault="0066480A" w:rsidP="0066480A">
    <w:pPr>
      <w:pStyle w:val="Zpat"/>
      <w:ind w:left="1843"/>
    </w:pPr>
    <w:r>
      <w:rPr>
        <w:noProof/>
        <w:lang w:eastAsia="cs-CZ"/>
      </w:rPr>
      <w:drawing>
        <wp:anchor distT="0" distB="0" distL="114300" distR="114300" simplePos="0" relativeHeight="251669504" behindDoc="1" locked="0" layoutInCell="1" allowOverlap="1">
          <wp:simplePos x="0" y="0"/>
          <wp:positionH relativeFrom="margin">
            <wp:posOffset>0</wp:posOffset>
          </wp:positionH>
          <wp:positionV relativeFrom="paragraph">
            <wp:posOffset>-296545</wp:posOffset>
          </wp:positionV>
          <wp:extent cx="3790800" cy="648000"/>
          <wp:effectExtent l="0" t="0" r="635" b="0"/>
          <wp:wrapNone/>
          <wp:docPr id="3" name="Obrázek 3" descr="C-MOV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C-MOV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790800" cy="648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4E4FC3">
      <w:rPr>
        <w:noProof/>
        <w:lang w:eastAsia="cs-CZ"/>
      </w:rPr>
      <mc:AlternateContent>
        <mc:Choice Requires="wps">
          <w:drawing>
            <wp:anchor distT="0" distB="0" distL="114300" distR="114300" simplePos="0" relativeHeight="251666432" behindDoc="0" locked="0" layoutInCell="1" allowOverlap="1">
              <wp:simplePos x="0" y="0"/>
              <wp:positionH relativeFrom="column">
                <wp:posOffset>3152775</wp:posOffset>
              </wp:positionH>
              <wp:positionV relativeFrom="paragraph">
                <wp:posOffset>-305064</wp:posOffset>
              </wp:positionV>
              <wp:extent cx="3225884" cy="681487"/>
              <wp:effectExtent l="0" t="0" r="0" b="4445"/>
              <wp:wrapNone/>
              <wp:docPr id="1" name="Textové po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25884" cy="68148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D2A84" w:rsidRDefault="005D2A84" w:rsidP="005D2A84">
                          <w:pPr>
                            <w:pStyle w:val="Bezmezer"/>
                            <w:spacing w:line="220" w:lineRule="exact"/>
                          </w:pPr>
                          <w:r>
                            <w:t xml:space="preserve">Národní pedagogický institut České republiky </w:t>
                          </w:r>
                        </w:p>
                        <w:p w:rsidR="003A7278" w:rsidRDefault="003A7278" w:rsidP="003A7278">
                          <w:pPr>
                            <w:pStyle w:val="Bezmezer"/>
                            <w:spacing w:line="220" w:lineRule="exact"/>
                          </w:pPr>
                          <w:r>
                            <w:t>Projekt Modernizace odborného vzdělávání (MOV)</w:t>
                          </w:r>
                        </w:p>
                        <w:p w:rsidR="00E418B6" w:rsidRPr="007509AF" w:rsidRDefault="00A1258D" w:rsidP="003A7278">
                          <w:pPr>
                            <w:pStyle w:val="Bezmezer"/>
                            <w:spacing w:line="220" w:lineRule="exact"/>
                          </w:pPr>
                          <w:r w:rsidRPr="00A1258D">
                            <w:t xml:space="preserve">Senovážné nám. 872/25, 110 </w:t>
                          </w:r>
                          <w:proofErr w:type="gramStart"/>
                          <w:r w:rsidRPr="00A1258D">
                            <w:t>00  Praha</w:t>
                          </w:r>
                          <w:proofErr w:type="gramEnd"/>
                          <w:r w:rsidRPr="00A1258D">
                            <w:t xml:space="preserve"> 1</w:t>
                          </w:r>
                          <w:r>
                            <w:t xml:space="preserve"> </w:t>
                          </w:r>
                          <w:r w:rsidR="003A7278" w:rsidRPr="00011501">
                            <w:t>www.projektmov</w:t>
                          </w:r>
                          <w:r w:rsidR="00002616">
                            <w:t>.cz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ové pole 1" o:spid="_x0000_s1026" type="#_x0000_t202" style="position:absolute;left:0;text-align:left;margin-left:248.25pt;margin-top:-24pt;width:254pt;height:53.6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" stroked="f">
              <v:textbox>
                <w:txbxContent>
                  <w:p w:rsidR="005D2A84" w:rsidRDefault="005D2A84" w:rsidP="005D2A84">
                    <w:pPr>
                      <w:pStyle w:val="Bezmezer"/>
                      <w:spacing w:line="220" w:lineRule="exact"/>
                    </w:pPr>
                    <w:r>
                      <w:t xml:space="preserve">Národní pedagogický institut České republiky </w:t>
                    </w:r>
                  </w:p>
                  <w:p w:rsidR="003A7278" w:rsidRDefault="003A7278" w:rsidP="003A7278">
                    <w:pPr>
                      <w:pStyle w:val="Bezmezer"/>
                      <w:spacing w:line="220" w:lineRule="exact"/>
                    </w:pPr>
                    <w:r>
                      <w:t>Projekt Modernizace odborného vzdělávání (MOV)</w:t>
                    </w:r>
                  </w:p>
                  <w:p w:rsidR="00E418B6" w:rsidRPr="007509AF" w:rsidRDefault="00A1258D" w:rsidP="003A7278">
                    <w:pPr>
                      <w:pStyle w:val="Bezmezer"/>
                      <w:spacing w:line="220" w:lineRule="exact"/>
                    </w:pPr>
                    <w:r w:rsidRPr="00A1258D">
                      <w:t xml:space="preserve">Senovážné nám. 872/25, 110 </w:t>
                    </w:r>
                    <w:proofErr w:type="gramStart"/>
                    <w:r w:rsidRPr="00A1258D">
                      <w:t>00  Praha</w:t>
                    </w:r>
                    <w:proofErr w:type="gramEnd"/>
                    <w:r w:rsidRPr="00A1258D">
                      <w:t xml:space="preserve"> 1</w:t>
                    </w:r>
                    <w:r>
                      <w:t xml:space="preserve"> </w:t>
                    </w:r>
                    <w:r w:rsidR="003A7278" w:rsidRPr="00011501">
                      <w:t>www.projektmov</w:t>
                    </w:r>
                    <w:r w:rsidR="00002616">
                      <w:t>.cz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ED3A8E" w:rsidRDefault="00ED3A8E" w:rsidP="00AE5686">
      <w:pPr>
        <w:spacing w:after="0" w:line="240" w:lineRule="auto"/>
      </w:pPr>
      <w:r>
        <w:separator/>
      </w:r>
    </w:p>
  </w:footnote>
  <w:footnote w:type="continuationSeparator" w:id="0">
    <w:p w:rsidR="00ED3A8E" w:rsidRDefault="00ED3A8E" w:rsidP="00AE568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AE5686" w:rsidRDefault="0066480A" w:rsidP="001D4A23">
    <w:pPr>
      <w:pStyle w:val="Zhlav"/>
      <w:tabs>
        <w:tab w:val="clear" w:pos="4536"/>
        <w:tab w:val="clear" w:pos="9072"/>
        <w:tab w:val="left" w:pos="1275"/>
      </w:tabs>
    </w:pPr>
    <w:r>
      <w:rPr>
        <w:noProof/>
        <w:lang w:eastAsia="cs-CZ"/>
      </w:rPr>
      <w:drawing>
        <wp:anchor distT="0" distB="0" distL="114300" distR="114300" simplePos="0" relativeHeight="251667456" behindDoc="1" locked="1" layoutInCell="0" allowOverlap="1">
          <wp:simplePos x="0" y="0"/>
          <wp:positionH relativeFrom="page">
            <wp:posOffset>900430</wp:posOffset>
          </wp:positionH>
          <wp:positionV relativeFrom="page">
            <wp:posOffset>360045</wp:posOffset>
          </wp:positionV>
          <wp:extent cx="3600000" cy="615600"/>
          <wp:effectExtent l="0" t="0" r="635" b="0"/>
          <wp:wrapNone/>
          <wp:docPr id="2" name="Obrázek 2" descr="C-OPVVV-MSMT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-OPVVV-MSMT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600000" cy="615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1D4A23"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3A4D2C"/>
    <w:multiLevelType w:val="hybridMultilevel"/>
    <w:tmpl w:val="DE9A66B0"/>
    <w:lvl w:ilvl="0" w:tplc="7D9E7FAE">
      <w:start w:val="1"/>
      <w:numFmt w:val="bullet"/>
      <w:pStyle w:val="Nadpis5"/>
      <w:lvlText w:val=""/>
      <w:lvlJc w:val="left"/>
      <w:pPr>
        <w:ind w:left="717" w:hanging="360"/>
      </w:pPr>
      <w:rPr>
        <w:rFonts w:ascii="Wingdings" w:hAnsi="Wingdings" w:hint="default"/>
        <w:color w:val="auto"/>
      </w:rPr>
    </w:lvl>
    <w:lvl w:ilvl="1" w:tplc="04050003">
      <w:start w:val="1"/>
      <w:numFmt w:val="bullet"/>
      <w:lvlText w:val="o"/>
      <w:lvlJc w:val="left"/>
      <w:pPr>
        <w:ind w:left="144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6" w:hanging="360"/>
      </w:pPr>
      <w:rPr>
        <w:rFonts w:ascii="Wingdings" w:hAnsi="Wingdings" w:hint="default"/>
      </w:rPr>
    </w:lvl>
  </w:abstractNum>
  <w:abstractNum w:abstractNumId="1" w15:restartNumberingAfterBreak="0">
    <w:nsid w:val="07BB53B3"/>
    <w:multiLevelType w:val="hybridMultilevel"/>
    <w:tmpl w:val="C6262E14"/>
    <w:lvl w:ilvl="0" w:tplc="0405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207B3DD7"/>
    <w:multiLevelType w:val="hybridMultilevel"/>
    <w:tmpl w:val="A224EFC6"/>
    <w:lvl w:ilvl="0" w:tplc="0405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31CC0BC5"/>
    <w:multiLevelType w:val="hybridMultilevel"/>
    <w:tmpl w:val="C3E0247A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75D1D8F"/>
    <w:multiLevelType w:val="hybridMultilevel"/>
    <w:tmpl w:val="BD2CB96E"/>
    <w:lvl w:ilvl="0" w:tplc="6AFA8E48">
      <w:start w:val="1"/>
      <w:numFmt w:val="decimal"/>
      <w:pStyle w:val="Nadpis1"/>
      <w:lvlText w:val="%1."/>
      <w:lvlJc w:val="left"/>
      <w:pPr>
        <w:ind w:left="720" w:hanging="360"/>
      </w:pPr>
      <w:rPr>
        <w:rFonts w:hint="default"/>
        <w:b/>
        <w:i w:val="0"/>
        <w:color w:val="FF0000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A723FEB"/>
    <w:multiLevelType w:val="hybridMultilevel"/>
    <w:tmpl w:val="2F8C607E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25D7680"/>
    <w:multiLevelType w:val="hybridMultilevel"/>
    <w:tmpl w:val="7D8E16E8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CCD5B77"/>
    <w:multiLevelType w:val="hybridMultilevel"/>
    <w:tmpl w:val="67824904"/>
    <w:lvl w:ilvl="0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5F65035C"/>
    <w:multiLevelType w:val="hybridMultilevel"/>
    <w:tmpl w:val="3202F2A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81945A9"/>
    <w:multiLevelType w:val="hybridMultilevel"/>
    <w:tmpl w:val="54327FA4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AB11996"/>
    <w:multiLevelType w:val="multilevel"/>
    <w:tmpl w:val="D262B0F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color w:val="FF0000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pStyle w:val="Nadpis6"/>
      <w:lvlText w:val="%1.%2.%3.%4.%5.%6"/>
      <w:lvlJc w:val="left"/>
      <w:pPr>
        <w:ind w:left="1152" w:hanging="1152"/>
      </w:pPr>
    </w:lvl>
    <w:lvl w:ilvl="6">
      <w:start w:val="1"/>
      <w:numFmt w:val="decimal"/>
      <w:pStyle w:val="Nadpis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Nadpis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Nadpis9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7DF86D51"/>
    <w:multiLevelType w:val="hybridMultilevel"/>
    <w:tmpl w:val="08063D3A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4"/>
  </w:num>
  <w:num w:numId="3">
    <w:abstractNumId w:val="8"/>
  </w:num>
  <w:num w:numId="4">
    <w:abstractNumId w:val="3"/>
  </w:num>
  <w:num w:numId="5">
    <w:abstractNumId w:val="10"/>
  </w:num>
  <w:num w:numId="6">
    <w:abstractNumId w:val="7"/>
  </w:num>
  <w:num w:numId="7">
    <w:abstractNumId w:val="5"/>
  </w:num>
  <w:num w:numId="8">
    <w:abstractNumId w:val="6"/>
  </w:num>
  <w:num w:numId="9">
    <w:abstractNumId w:val="11"/>
  </w:num>
  <w:num w:numId="10">
    <w:abstractNumId w:val="2"/>
  </w:num>
  <w:num w:numId="11">
    <w:abstractNumId w:val="9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E5686"/>
    <w:rsid w:val="00002616"/>
    <w:rsid w:val="0007443C"/>
    <w:rsid w:val="000A47E9"/>
    <w:rsid w:val="000E68A1"/>
    <w:rsid w:val="00103D59"/>
    <w:rsid w:val="001569AB"/>
    <w:rsid w:val="001911BD"/>
    <w:rsid w:val="001A7123"/>
    <w:rsid w:val="001D4A23"/>
    <w:rsid w:val="002538DA"/>
    <w:rsid w:val="00256B4D"/>
    <w:rsid w:val="002F7CFA"/>
    <w:rsid w:val="00300272"/>
    <w:rsid w:val="00324923"/>
    <w:rsid w:val="00336FD6"/>
    <w:rsid w:val="00340303"/>
    <w:rsid w:val="003A7278"/>
    <w:rsid w:val="003F0477"/>
    <w:rsid w:val="00454467"/>
    <w:rsid w:val="0048182C"/>
    <w:rsid w:val="004B433E"/>
    <w:rsid w:val="004C134C"/>
    <w:rsid w:val="004D228E"/>
    <w:rsid w:val="004D3F13"/>
    <w:rsid w:val="004E4FC3"/>
    <w:rsid w:val="00545DEA"/>
    <w:rsid w:val="005D2A84"/>
    <w:rsid w:val="00603C08"/>
    <w:rsid w:val="00644230"/>
    <w:rsid w:val="0065096A"/>
    <w:rsid w:val="0066068B"/>
    <w:rsid w:val="0066480A"/>
    <w:rsid w:val="007409FD"/>
    <w:rsid w:val="00764251"/>
    <w:rsid w:val="007673D4"/>
    <w:rsid w:val="007A2A19"/>
    <w:rsid w:val="007E2F12"/>
    <w:rsid w:val="00823EE4"/>
    <w:rsid w:val="00851090"/>
    <w:rsid w:val="008C1BE8"/>
    <w:rsid w:val="009310A3"/>
    <w:rsid w:val="00943DEB"/>
    <w:rsid w:val="00992CF8"/>
    <w:rsid w:val="009F6A78"/>
    <w:rsid w:val="00A1258D"/>
    <w:rsid w:val="00A22E58"/>
    <w:rsid w:val="00A31DE4"/>
    <w:rsid w:val="00A6778A"/>
    <w:rsid w:val="00A90B21"/>
    <w:rsid w:val="00AE5686"/>
    <w:rsid w:val="00B365F5"/>
    <w:rsid w:val="00BC7CDB"/>
    <w:rsid w:val="00BF1247"/>
    <w:rsid w:val="00C0066A"/>
    <w:rsid w:val="00C34B16"/>
    <w:rsid w:val="00C564C0"/>
    <w:rsid w:val="00CC69FD"/>
    <w:rsid w:val="00D01BFE"/>
    <w:rsid w:val="00D543AE"/>
    <w:rsid w:val="00DB013C"/>
    <w:rsid w:val="00DC5D00"/>
    <w:rsid w:val="00DC6CF6"/>
    <w:rsid w:val="00DE51B4"/>
    <w:rsid w:val="00E378EB"/>
    <w:rsid w:val="00E418B6"/>
    <w:rsid w:val="00E83D7A"/>
    <w:rsid w:val="00ED3A8E"/>
    <w:rsid w:val="00ED6BFE"/>
    <w:rsid w:val="00F14316"/>
    <w:rsid w:val="00F360B1"/>
    <w:rsid w:val="00F4521B"/>
    <w:rsid w:val="00F72BF6"/>
    <w:rsid w:val="00F90709"/>
    <w:rsid w:val="00FE47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120B917"/>
  <w15:chartTrackingRefBased/>
  <w15:docId w15:val="{CF044649-670D-4F8A-A9A3-57B11CF545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</w:style>
  <w:style w:type="paragraph" w:styleId="Nadpis1">
    <w:name w:val="heading 1"/>
    <w:basedOn w:val="Normln"/>
    <w:next w:val="Normln"/>
    <w:link w:val="Nadpis1Char"/>
    <w:autoRedefine/>
    <w:qFormat/>
    <w:rsid w:val="00A90B21"/>
    <w:pPr>
      <w:keepNext/>
      <w:numPr>
        <w:numId w:val="2"/>
      </w:numPr>
      <w:spacing w:after="120" w:line="360" w:lineRule="auto"/>
      <w:outlineLvl w:val="0"/>
    </w:pPr>
    <w:rPr>
      <w:rFonts w:ascii="Times New Roman" w:eastAsia="Times New Roman" w:hAnsi="Times New Roman" w:cs="Times New Roman"/>
      <w:b/>
      <w:bCs/>
      <w:color w:val="FF0000"/>
      <w:sz w:val="36"/>
      <w:szCs w:val="24"/>
      <w:lang w:eastAsia="cs-CZ"/>
    </w:rPr>
  </w:style>
  <w:style w:type="paragraph" w:styleId="Nadpis2">
    <w:name w:val="heading 2"/>
    <w:basedOn w:val="Normln"/>
    <w:next w:val="Normln"/>
    <w:link w:val="Nadpis2Char"/>
    <w:autoRedefine/>
    <w:qFormat/>
    <w:rsid w:val="00A90B21"/>
    <w:pPr>
      <w:keepNext/>
      <w:spacing w:before="120" w:after="0" w:line="360" w:lineRule="auto"/>
      <w:jc w:val="both"/>
      <w:outlineLvl w:val="1"/>
    </w:pPr>
    <w:rPr>
      <w:rFonts w:ascii="Times New Roman" w:eastAsia="Times New Roman" w:hAnsi="Times New Roman" w:cs="Times New Roman"/>
      <w:b/>
      <w:bCs/>
      <w:color w:val="008000"/>
      <w:sz w:val="28"/>
      <w:szCs w:val="24"/>
      <w:lang w:eastAsia="cs-CZ"/>
    </w:rPr>
  </w:style>
  <w:style w:type="paragraph" w:styleId="Nadpis3">
    <w:name w:val="heading 3"/>
    <w:basedOn w:val="Normln"/>
    <w:next w:val="Normln"/>
    <w:link w:val="Nadpis3Char"/>
    <w:uiPriority w:val="9"/>
    <w:semiHidden/>
    <w:unhideWhenUsed/>
    <w:qFormat/>
    <w:rsid w:val="00603C0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Nadpis5">
    <w:name w:val="heading 5"/>
    <w:aliases w:val="Odrážka 1"/>
    <w:basedOn w:val="Normln"/>
    <w:next w:val="Normln"/>
    <w:link w:val="Nadpis5Char"/>
    <w:qFormat/>
    <w:rsid w:val="00A90B21"/>
    <w:pPr>
      <w:keepNext/>
      <w:numPr>
        <w:numId w:val="1"/>
      </w:numPr>
      <w:spacing w:after="0" w:line="360" w:lineRule="auto"/>
      <w:ind w:left="1208" w:hanging="357"/>
      <w:outlineLvl w:val="4"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paragraph" w:styleId="Nadpis6">
    <w:name w:val="heading 6"/>
    <w:basedOn w:val="Normln"/>
    <w:next w:val="Normln"/>
    <w:link w:val="Nadpis6Char"/>
    <w:rsid w:val="00603C08"/>
    <w:pPr>
      <w:keepNext/>
      <w:numPr>
        <w:ilvl w:val="5"/>
        <w:numId w:val="5"/>
      </w:numPr>
      <w:spacing w:after="0" w:line="360" w:lineRule="auto"/>
      <w:jc w:val="center"/>
      <w:outlineLvl w:val="5"/>
    </w:pPr>
    <w:rPr>
      <w:rFonts w:ascii="Times New Roman" w:eastAsia="Times New Roman" w:hAnsi="Times New Roman" w:cs="Times New Roman"/>
      <w:b/>
      <w:bCs/>
      <w:sz w:val="28"/>
      <w:szCs w:val="24"/>
      <w:lang w:eastAsia="cs-CZ"/>
    </w:rPr>
  </w:style>
  <w:style w:type="paragraph" w:styleId="Nadpis7">
    <w:name w:val="heading 7"/>
    <w:basedOn w:val="Normln"/>
    <w:next w:val="Normln"/>
    <w:link w:val="Nadpis7Char"/>
    <w:rsid w:val="00603C08"/>
    <w:pPr>
      <w:keepNext/>
      <w:numPr>
        <w:ilvl w:val="6"/>
        <w:numId w:val="5"/>
      </w:numPr>
      <w:spacing w:after="0" w:line="360" w:lineRule="auto"/>
      <w:outlineLvl w:val="6"/>
    </w:pPr>
    <w:rPr>
      <w:rFonts w:ascii="Times New Roman" w:eastAsia="Times New Roman" w:hAnsi="Times New Roman" w:cs="Times New Roman"/>
      <w:b/>
      <w:bCs/>
      <w:sz w:val="32"/>
      <w:szCs w:val="24"/>
      <w:lang w:eastAsia="cs-CZ"/>
    </w:rPr>
  </w:style>
  <w:style w:type="paragraph" w:styleId="Nadpis8">
    <w:name w:val="heading 8"/>
    <w:basedOn w:val="Normln"/>
    <w:next w:val="Normln"/>
    <w:link w:val="Nadpis8Char"/>
    <w:rsid w:val="00603C08"/>
    <w:pPr>
      <w:keepNext/>
      <w:numPr>
        <w:ilvl w:val="7"/>
        <w:numId w:val="5"/>
      </w:numPr>
      <w:spacing w:after="0" w:line="360" w:lineRule="auto"/>
      <w:outlineLvl w:val="7"/>
    </w:pPr>
    <w:rPr>
      <w:rFonts w:ascii="Times New Roman" w:eastAsia="Times New Roman" w:hAnsi="Times New Roman" w:cs="Times New Roman"/>
      <w:b/>
      <w:bCs/>
      <w:sz w:val="28"/>
      <w:szCs w:val="24"/>
      <w:lang w:eastAsia="cs-CZ"/>
    </w:rPr>
  </w:style>
  <w:style w:type="paragraph" w:styleId="Nadpis9">
    <w:name w:val="heading 9"/>
    <w:basedOn w:val="Normln"/>
    <w:next w:val="Normln"/>
    <w:link w:val="Nadpis9Char"/>
    <w:rsid w:val="00603C08"/>
    <w:pPr>
      <w:keepNext/>
      <w:numPr>
        <w:ilvl w:val="8"/>
        <w:numId w:val="5"/>
      </w:numPr>
      <w:spacing w:after="0" w:line="360" w:lineRule="auto"/>
      <w:outlineLvl w:val="8"/>
    </w:pPr>
    <w:rPr>
      <w:rFonts w:ascii="Times New Roman" w:eastAsia="Times New Roman" w:hAnsi="Times New Roman" w:cs="Times New Roman"/>
      <w:sz w:val="32"/>
      <w:szCs w:val="24"/>
      <w:lang w:eastAsia="cs-CZ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paragraph" w:styleId="Zhlav">
    <w:name w:val="header"/>
    <w:basedOn w:val="Normln"/>
    <w:link w:val="ZhlavChar"/>
    <w:uiPriority w:val="99"/>
    <w:unhideWhenUsed/>
    <w:rsid w:val="00AE568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hlavChar">
    <w:name w:val="Záhlaví Char"/>
    <w:basedOn w:val="Standardnpsmoodstavce"/>
    <w:link w:val="Zhlav"/>
    <w:uiPriority w:val="99"/>
    <w:rsid w:val="00AE5686"/>
  </w:style>
  <w:style w:type="paragraph" w:styleId="Zpat">
    <w:name w:val="footer"/>
    <w:basedOn w:val="Normln"/>
    <w:link w:val="ZpatChar"/>
    <w:uiPriority w:val="99"/>
    <w:unhideWhenUsed/>
    <w:rsid w:val="00AE568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patChar">
    <w:name w:val="Zápatí Char"/>
    <w:basedOn w:val="Standardnpsmoodstavce"/>
    <w:link w:val="Zpat"/>
    <w:uiPriority w:val="99"/>
    <w:rsid w:val="00AE5686"/>
  </w:style>
  <w:style w:type="paragraph" w:styleId="Normlnweb">
    <w:name w:val="Normal (Web)"/>
    <w:basedOn w:val="Normln"/>
    <w:uiPriority w:val="99"/>
    <w:semiHidden/>
    <w:unhideWhenUsed/>
    <w:rsid w:val="00AE56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paragraph" w:styleId="Bezmezer">
    <w:name w:val="No Spacing"/>
    <w:uiPriority w:val="1"/>
    <w:qFormat/>
    <w:rsid w:val="00943DEB"/>
    <w:pPr>
      <w:spacing w:after="0" w:line="240" w:lineRule="auto"/>
    </w:pPr>
  </w:style>
  <w:style w:type="character" w:customStyle="1" w:styleId="Nadpis1Char">
    <w:name w:val="Nadpis 1 Char"/>
    <w:basedOn w:val="Standardnpsmoodstavce"/>
    <w:link w:val="Nadpis1"/>
    <w:rsid w:val="00A90B21"/>
    <w:rPr>
      <w:rFonts w:ascii="Times New Roman" w:eastAsia="Times New Roman" w:hAnsi="Times New Roman" w:cs="Times New Roman"/>
      <w:b/>
      <w:bCs/>
      <w:color w:val="FF0000"/>
      <w:sz w:val="36"/>
      <w:szCs w:val="24"/>
      <w:lang w:eastAsia="cs-CZ"/>
    </w:rPr>
  </w:style>
  <w:style w:type="character" w:customStyle="1" w:styleId="Nadpis2Char">
    <w:name w:val="Nadpis 2 Char"/>
    <w:basedOn w:val="Standardnpsmoodstavce"/>
    <w:link w:val="Nadpis2"/>
    <w:rsid w:val="00A90B21"/>
    <w:rPr>
      <w:rFonts w:ascii="Times New Roman" w:eastAsia="Times New Roman" w:hAnsi="Times New Roman" w:cs="Times New Roman"/>
      <w:b/>
      <w:bCs/>
      <w:color w:val="008000"/>
      <w:sz w:val="28"/>
      <w:szCs w:val="24"/>
      <w:lang w:eastAsia="cs-CZ"/>
    </w:rPr>
  </w:style>
  <w:style w:type="character" w:customStyle="1" w:styleId="Nadpis5Char">
    <w:name w:val="Nadpis 5 Char"/>
    <w:basedOn w:val="Standardnpsmoodstavce"/>
    <w:link w:val="Nadpis5"/>
    <w:rsid w:val="00A90B21"/>
    <w:rPr>
      <w:rFonts w:ascii="Times New Roman" w:eastAsia="Times New Roman" w:hAnsi="Times New Roman" w:cs="Times New Roman"/>
      <w:sz w:val="24"/>
      <w:szCs w:val="24"/>
      <w:lang w:eastAsia="cs-CZ"/>
    </w:rPr>
  </w:style>
  <w:style w:type="paragraph" w:styleId="Odstavecseseznamem">
    <w:name w:val="List Paragraph"/>
    <w:basedOn w:val="Normln"/>
    <w:uiPriority w:val="34"/>
    <w:qFormat/>
    <w:rsid w:val="00A90B21"/>
    <w:pPr>
      <w:spacing w:after="0" w:line="36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character" w:customStyle="1" w:styleId="Nadpis3Char">
    <w:name w:val="Nadpis 3 Char"/>
    <w:basedOn w:val="Standardnpsmoodstavce"/>
    <w:link w:val="Nadpis3"/>
    <w:uiPriority w:val="9"/>
    <w:semiHidden/>
    <w:rsid w:val="00603C08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Nadpis6Char">
    <w:name w:val="Nadpis 6 Char"/>
    <w:basedOn w:val="Standardnpsmoodstavce"/>
    <w:link w:val="Nadpis6"/>
    <w:rsid w:val="00603C08"/>
    <w:rPr>
      <w:rFonts w:ascii="Times New Roman" w:eastAsia="Times New Roman" w:hAnsi="Times New Roman" w:cs="Times New Roman"/>
      <w:b/>
      <w:bCs/>
      <w:sz w:val="28"/>
      <w:szCs w:val="24"/>
      <w:lang w:eastAsia="cs-CZ"/>
    </w:rPr>
  </w:style>
  <w:style w:type="character" w:customStyle="1" w:styleId="Nadpis7Char">
    <w:name w:val="Nadpis 7 Char"/>
    <w:basedOn w:val="Standardnpsmoodstavce"/>
    <w:link w:val="Nadpis7"/>
    <w:rsid w:val="00603C08"/>
    <w:rPr>
      <w:rFonts w:ascii="Times New Roman" w:eastAsia="Times New Roman" w:hAnsi="Times New Roman" w:cs="Times New Roman"/>
      <w:b/>
      <w:bCs/>
      <w:sz w:val="32"/>
      <w:szCs w:val="24"/>
      <w:lang w:eastAsia="cs-CZ"/>
    </w:rPr>
  </w:style>
  <w:style w:type="character" w:customStyle="1" w:styleId="Nadpis8Char">
    <w:name w:val="Nadpis 8 Char"/>
    <w:basedOn w:val="Standardnpsmoodstavce"/>
    <w:link w:val="Nadpis8"/>
    <w:rsid w:val="00603C08"/>
    <w:rPr>
      <w:rFonts w:ascii="Times New Roman" w:eastAsia="Times New Roman" w:hAnsi="Times New Roman" w:cs="Times New Roman"/>
      <w:b/>
      <w:bCs/>
      <w:sz w:val="28"/>
      <w:szCs w:val="24"/>
      <w:lang w:eastAsia="cs-CZ"/>
    </w:rPr>
  </w:style>
  <w:style w:type="character" w:customStyle="1" w:styleId="Nadpis9Char">
    <w:name w:val="Nadpis 9 Char"/>
    <w:basedOn w:val="Standardnpsmoodstavce"/>
    <w:link w:val="Nadpis9"/>
    <w:rsid w:val="00603C08"/>
    <w:rPr>
      <w:rFonts w:ascii="Times New Roman" w:eastAsia="Times New Roman" w:hAnsi="Times New Roman" w:cs="Times New Roman"/>
      <w:sz w:val="32"/>
      <w:szCs w:val="24"/>
      <w:lang w:eastAsia="cs-CZ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4047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92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pixelsPerInch w:val="3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8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7.jpeg"/></Relationships>
</file>

<file path=word/theme/theme1.xml><?xml version="1.0" encoding="utf-8"?>
<a:theme xmlns:a="http://schemas.openxmlformats.org/drawingml/2006/main" name="Motiv Office">
  <a:themeElements>
    <a:clrScheme name="Kancelář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celář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462</Words>
  <Characters>2729</Characters>
  <Application>Microsoft Office Word</Application>
  <DocSecurity>0</DocSecurity>
  <Lines>22</Lines>
  <Paragraphs>6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>NUV</Company>
  <LinksUpToDate>false</LinksUpToDate>
  <CharactersWithSpaces>31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n velicky</dc:creator>
  <cp:keywords/>
  <dc:description/>
  <cp:lastModifiedBy>Luboš Tonhauser</cp:lastModifiedBy>
  <cp:revision>2</cp:revision>
  <dcterms:created xsi:type="dcterms:W3CDTF">2020-04-15T09:57:00Z</dcterms:created>
  <dcterms:modified xsi:type="dcterms:W3CDTF">2020-04-15T09:57:00Z</dcterms:modified>
</cp:coreProperties>
</file>